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60BDB" w:rsidRDefault="00560BDB" w:rsidP="00560BD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70F15F0" wp14:editId="68C93D93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0B4C22BF" wp14:editId="02DDB3E9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E4B9FCE" wp14:editId="063E511F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4" name="Group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5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4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m/X8QAAADaAAAADwAAAGRycy9kb3ducmV2LnhtbESPT2sCMRTE70K/Q3gFbzXbola2G0UK&#10;BcGLrqX0+Lp5+8duXpYkXVc/vREKHoeZ+Q2TrQbTip6cbywreJ4kIIgLqxuuFHwePp4WIHxA1tha&#10;JgVn8rBaPowyTLU98Z76PFQiQtinqKAOoUul9EVNBv3EdsTRK60zGKJ0ldQOTxFuWvmSJHNpsOG4&#10;UGNH7zUVv/mfUfDzHaZH8sev8rJzi+k53/br5FWp8eOwfgMRaAj38H97oxXM4HYl3gC5v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Gb9fxAAAANoAAAAPAAAAAAAAAAAA&#10;AAAAAKECAABkcnMvZG93bnJldi54bWxQSwUGAAAAAAQABAD5AAAAkgMAAAAA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XU/r0A&#10;AADaAAAADwAAAGRycy9kb3ducmV2LnhtbERPzYrCMBC+C/sOYRa8aaIHWatRVlHR067VBxia2abY&#10;TEoTbX17c1jw+PH9L9e9q8WD2lB51jAZKxDEhTcVlxqul/3oC0SIyAZrz6ThSQHWq4/BEjPjOz7T&#10;I4+lSCEcMtRgY2wyKUNhyWEY+4Y4cX++dRgTbEtpWuxSuKvlVKmZdFhxarDY0NZSccvvToMie66v&#10;5iC7n81vE3K1OxXzm9bDz/57ASJSH9/if/fRaEhb05V0A+TqB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NeXU/r0AAADaAAAADwAAAAAAAAAAAAAAAACYAgAAZHJzL2Rvd25yZXYu&#10;eG1sUEsFBgAAAAAEAAQA9QAAAII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+3+8EA&#10;AADaAAAADwAAAGRycy9kb3ducmV2LnhtbESPQWvCQBSE7wX/w/IEL6VuIlJt6iolRfBq1Psj+5oE&#10;s29jdk2iv94VhB6HmfmGWW0GU4uOWldZVhBPIxDEudUVFwqOh+3HEoTzyBpry6TgRg4269HbChNt&#10;e95Tl/lCBAi7BBWU3jeJlC4vyaCb2oY4eH+2NeiDbAupW+wD3NRyFkWf0mDFYaHEhtKS8nN2NQrc&#10;KY23p+si4+Ucs7u+0K/J35WajIefbxCeBv8ffrV3WsEXPK+EGyD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2/t/vBAAAA2gAAAA8AAAAAAAAAAAAAAAAAmAIAAGRycy9kb3du&#10;cmV2LnhtbFBLBQYAAAAABAAEAPUAAACGAwAAAAA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7ugcIA&#10;AADbAAAADwAAAGRycy9kb3ducmV2LnhtbERPyWrDMBC9B/IPYgK5xXJrKMGNYrpg6CGHZqHnQZra&#10;bq2Ra6mOk6+PAoHc5vHWWRWjbcVAvW8cK3hIUhDE2pmGKwWHfblYgvAB2WDrmBScyEOxnk5WmBt3&#10;5C0Nu1CJGMI+RwV1CF0updc1WfSJ64gj9+16iyHCvpKmx2MMt618TNMnabHh2FBjR2816d/dv1WQ&#10;bfC9ej3rv/1n+bVMf5zWWemVms/Gl2cQgcZwF9/cHybOz+D6SzxAri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Xu6BwgAAANsAAAAPAAAAAAAAAAAAAAAAAJgCAABkcnMvZG93&#10;bnJldi54bWxQSwUGAAAAAAQABAD1AAAAhwMAAAAA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60BDB" w:rsidTr="00C0658D">
            <w:trPr>
              <w:trHeight w:val="782"/>
            </w:trPr>
            <w:tc>
              <w:tcPr>
                <w:tcW w:w="6285" w:type="dxa"/>
              </w:tcPr>
              <w:p w:rsidR="00560BDB" w:rsidRPr="007B59CC" w:rsidRDefault="00560BDB" w:rsidP="00C0658D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60BDB" w:rsidRPr="007B59CC" w:rsidRDefault="00560BDB" w:rsidP="00C0658D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60BDB" w:rsidTr="00C0658D">
            <w:trPr>
              <w:trHeight w:val="400"/>
            </w:trPr>
            <w:tc>
              <w:tcPr>
                <w:tcW w:w="6285" w:type="dxa"/>
              </w:tcPr>
              <w:p w:rsidR="00560BDB" w:rsidRDefault="00760F42" w:rsidP="00C0658D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560BDB" w:rsidRPr="000F5C09">
                      <w:rPr>
                        <w:rFonts w:ascii="Times New Roman" w:hAnsi="Times New Roman" w:cs="Times New Roman"/>
                        <w:sz w:val="36"/>
                      </w:rPr>
                      <w:t>DD_ArticalManagement</w:t>
                    </w:r>
                    <w:proofErr w:type="spellEnd"/>
                    <w:r w:rsidR="00560BDB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sdtContent>
                </w:sdt>
              </w:p>
            </w:tc>
          </w:tr>
          <w:tr w:rsidR="00560BDB" w:rsidTr="00C0658D">
            <w:trPr>
              <w:trHeight w:val="295"/>
            </w:trPr>
            <w:tc>
              <w:tcPr>
                <w:tcW w:w="6285" w:type="dxa"/>
              </w:tcPr>
              <w:p w:rsidR="00560BDB" w:rsidRPr="00AC44EE" w:rsidRDefault="00560BDB" w:rsidP="00C0658D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10/2012</w:t>
                </w:r>
              </w:p>
              <w:p w:rsidR="00560BDB" w:rsidRDefault="00560BDB" w:rsidP="00C0658D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60BDB" w:rsidTr="00C0658D">
            <w:trPr>
              <w:trHeight w:val="266"/>
            </w:trPr>
            <w:tc>
              <w:tcPr>
                <w:tcW w:w="6285" w:type="dxa"/>
              </w:tcPr>
              <w:p w:rsidR="00560BDB" w:rsidRDefault="00560BDB" w:rsidP="00C0658D">
                <w:pPr>
                  <w:pStyle w:val="NoSpacing"/>
                </w:pPr>
              </w:p>
            </w:tc>
          </w:tr>
          <w:tr w:rsidR="00560BDB" w:rsidTr="00C0658D">
            <w:trPr>
              <w:trHeight w:val="266"/>
            </w:trPr>
            <w:tc>
              <w:tcPr>
                <w:tcW w:w="6285" w:type="dxa"/>
              </w:tcPr>
              <w:p w:rsidR="00560BDB" w:rsidRDefault="00560BDB" w:rsidP="00C0658D">
                <w:pPr>
                  <w:pStyle w:val="NoSpacing"/>
                </w:pPr>
              </w:p>
            </w:tc>
          </w:tr>
          <w:tr w:rsidR="00560BDB" w:rsidTr="00C0658D">
            <w:trPr>
              <w:trHeight w:val="266"/>
            </w:trPr>
            <w:tc>
              <w:tcPr>
                <w:tcW w:w="6285" w:type="dxa"/>
              </w:tcPr>
              <w:p w:rsidR="00560BDB" w:rsidRDefault="00560BDB" w:rsidP="00C0658D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0BDB" w:rsidTr="00C0658D">
            <w:trPr>
              <w:trHeight w:val="266"/>
            </w:trPr>
            <w:tc>
              <w:tcPr>
                <w:tcW w:w="6285" w:type="dxa"/>
              </w:tcPr>
              <w:p w:rsidR="00560BDB" w:rsidRDefault="00560BDB" w:rsidP="00C0658D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0BDB" w:rsidTr="00C0658D">
            <w:trPr>
              <w:trHeight w:val="266"/>
            </w:trPr>
            <w:tc>
              <w:tcPr>
                <w:tcW w:w="6285" w:type="dxa"/>
              </w:tcPr>
              <w:p w:rsidR="00560BDB" w:rsidRDefault="00560BDB" w:rsidP="00C0658D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60BDB" w:rsidRPr="005B4089" w:rsidRDefault="00560BDB" w:rsidP="00560BDB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0BDB" w:rsidRDefault="00560BDB" w:rsidP="00560BDB">
          <w:pPr>
            <w:pStyle w:val="TOCHeading"/>
          </w:pPr>
          <w:r>
            <w:t>Contents</w:t>
          </w:r>
        </w:p>
        <w:p w:rsidR="00560BDB" w:rsidRPr="009B4CE1" w:rsidRDefault="00560BDB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6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3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7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8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0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2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6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4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7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5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7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760F42" w:rsidP="00560B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6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8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Default="00560BDB" w:rsidP="00560BDB">
          <w:r>
            <w:rPr>
              <w:b/>
              <w:bCs/>
              <w:noProof/>
            </w:rPr>
            <w:fldChar w:fldCharType="end"/>
          </w:r>
        </w:p>
      </w:sdtContent>
    </w:sdt>
    <w:p w:rsidR="00560BDB" w:rsidRDefault="00560BDB" w:rsidP="00560BDB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60BDB" w:rsidRDefault="00560BD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4664"/>
      <w:bookmarkStart w:id="1" w:name="_Toc3243349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Start w:id="2" w:name="_GoBack"/>
      <w:bookmarkEnd w:id="0"/>
      <w:bookmarkEnd w:id="1"/>
      <w:bookmarkEnd w:id="2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3" w:name="_Toc322522124"/>
        <w:bookmarkStart w:id="4" w:name="_Toc323613342"/>
        <w:bookmarkStart w:id="5" w:name="_Toc324334665"/>
        <w:bookmarkStart w:id="6" w:name="_Toc3243349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B2BC0">
          <w:rPr>
            <w:rStyle w:val="Hyperlink"/>
            <w:rFonts w:ascii="Arial" w:hAnsi="Arial" w:cs="Arial"/>
            <w:i/>
            <w:szCs w:val="24"/>
          </w:rPr>
          <w:t>Artical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3"/>
        <w:bookmarkEnd w:id="4"/>
        <w:bookmarkEnd w:id="5"/>
        <w:bookmarkEnd w:id="6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7" w:name="_Toc324334666"/>
      <w:bookmarkStart w:id="8" w:name="_Toc3243349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7"/>
      <w:bookmarkEnd w:id="8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BC7DE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BC7DEB">
        <w:tc>
          <w:tcPr>
            <w:tcW w:w="4680" w:type="dxa"/>
          </w:tcPr>
          <w:p w:rsidR="007065B6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977B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977B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977B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0A206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BC7DEB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BC7DEB">
        <w:tc>
          <w:tcPr>
            <w:tcW w:w="4680" w:type="dxa"/>
          </w:tcPr>
          <w:p w:rsidR="009673BD" w:rsidRPr="00C1233F" w:rsidRDefault="004605B8" w:rsidP="00C308ED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Pr="00BC7DEB">
              <w:rPr>
                <w:rFonts w:ascii="Arial" w:hAnsi="Arial" w:cs="Arial"/>
                <w:sz w:val="24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35C1" w:rsidRDefault="004605B8" w:rsidP="00C135C1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1"/>
                <w:szCs w:val="19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7065B6" w:rsidRDefault="004605B8" w:rsidP="00C135C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308E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139B1">
              <w:rPr>
                <w:color w:val="1F497D" w:themeColor="text2"/>
              </w:rPr>
              <w:t>i</w:t>
            </w:r>
            <w:r w:rsidR="008139B1" w:rsidRPr="00FB3B19">
              <w:rPr>
                <w:color w:val="1F497D" w:themeColor="text2"/>
              </w:rPr>
              <w:t>nt</w:t>
            </w:r>
            <w:proofErr w:type="spellEnd"/>
            <w:r w:rsidR="008139B1">
              <w:t xml:space="preserve"> </w:t>
            </w:r>
            <w:proofErr w:type="spellStart"/>
            <w:r w:rsidR="008139B1" w:rsidRPr="0047769B"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90A92">
              <w:rPr>
                <w:color w:val="1F497D" w:themeColor="text2"/>
              </w:rPr>
              <w:t>i</w:t>
            </w:r>
            <w:r w:rsidR="00B90A92" w:rsidRPr="00FB3B19">
              <w:rPr>
                <w:color w:val="1F497D" w:themeColor="text2"/>
              </w:rPr>
              <w:t>nt</w:t>
            </w:r>
            <w:proofErr w:type="spellEnd"/>
            <w:r w:rsidR="00B90A92">
              <w:t xml:space="preserve"> </w:t>
            </w:r>
            <w:proofErr w:type="spellStart"/>
            <w:r w:rsidR="00B90A92" w:rsidRPr="0047769B"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8139B1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8139B1">
              <w:rPr>
                <w:color w:val="1F497D" w:themeColor="text2"/>
              </w:rPr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8139B1">
              <w:t xml:space="preserve">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AA1E91" w:rsidRDefault="009673BD" w:rsidP="00AA1E91">
            <w:proofErr w:type="spellStart"/>
            <w:r>
              <w:rPr>
                <w:rFonts w:ascii="Arial" w:hAnsi="Arial" w:cs="Arial"/>
              </w:rPr>
              <w:t>Dele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AA1E91"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AA1E91">
              <w:t xml:space="preserve">  </w:t>
            </w:r>
          </w:p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Pr="00C1233F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9" w:name="_Toc324334667"/>
      <w:bookmarkStart w:id="10" w:name="_Toc3243349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9"/>
      <w:bookmarkEnd w:id="10"/>
    </w:p>
    <w:p w:rsidR="00B81DD7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4668"/>
      <w:bookmarkStart w:id="12" w:name="_Toc324334948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11"/>
      <w:bookmarkEnd w:id="12"/>
    </w:p>
    <w:p w:rsidR="00F560F3" w:rsidRPr="00F560F3" w:rsidRDefault="00F560F3" w:rsidP="00F560F3">
      <w:pPr>
        <w:spacing w:after="0"/>
        <w:outlineLvl w:val="1"/>
        <w:rPr>
          <w:rFonts w:ascii="Arial" w:hAnsi="Arial" w:cs="Arial"/>
        </w:rPr>
      </w:pPr>
      <w:bookmarkStart w:id="13" w:name="_Toc323613346"/>
      <w:bookmarkStart w:id="14" w:name="_Toc324334669"/>
      <w:bookmarkStart w:id="15" w:name="_Toc324334949"/>
      <w:r>
        <w:rPr>
          <w:rFonts w:ascii="Arial" w:hAnsi="Arial" w:cs="Arial"/>
          <w:noProof/>
        </w:rPr>
        <w:drawing>
          <wp:inline distT="0" distB="0" distL="0" distR="0" wp14:anchorId="25324BDD" wp14:editId="15952F2F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3FE602" wp14:editId="09679C98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66EF19BB" wp14:editId="7DBB02B5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0A63C98D" wp14:editId="3137DA0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46B2F92F" wp14:editId="5B0E48FA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  <w:bookmarkEnd w:id="14"/>
      <w:bookmarkEnd w:id="15"/>
    </w:p>
    <w:p w:rsidR="00F560F3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6" w:name="_Toc324334670"/>
      <w:bookmarkStart w:id="17" w:name="_Toc324334950"/>
      <w:r w:rsidRPr="00711FC3">
        <w:rPr>
          <w:rFonts w:ascii="Arial" w:hAnsi="Arial" w:cs="Arial"/>
        </w:rPr>
        <w:t>Business Class Diagram</w:t>
      </w:r>
      <w:bookmarkEnd w:id="16"/>
      <w:bookmarkEnd w:id="17"/>
    </w:p>
    <w:p w:rsid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18" w:name="_Toc323613348"/>
      <w:bookmarkStart w:id="19" w:name="_Toc324334671"/>
      <w:bookmarkStart w:id="20" w:name="_Toc324334951"/>
      <w:r>
        <w:rPr>
          <w:noProof/>
        </w:rPr>
        <w:drawing>
          <wp:inline distT="0" distB="0" distL="0" distR="0" wp14:anchorId="7E32FF57" wp14:editId="057ABB59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"/>
      <w:bookmarkEnd w:id="19"/>
      <w:bookmarkEnd w:id="20"/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Pr="00965EE1" w:rsidRDefault="00244640" w:rsidP="00965EE1">
      <w:pPr>
        <w:spacing w:after="0"/>
        <w:outlineLvl w:val="1"/>
        <w:rPr>
          <w:rFonts w:ascii="Arial" w:hAnsi="Arial" w:cs="Arial"/>
        </w:rPr>
      </w:pPr>
    </w:p>
    <w:p w:rsidR="00C1233F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1" w:name="_Toc324334672"/>
      <w:bookmarkStart w:id="22" w:name="_Toc324334952"/>
      <w:r>
        <w:rPr>
          <w:rFonts w:ascii="Arial" w:hAnsi="Arial" w:cs="Arial"/>
        </w:rPr>
        <w:lastRenderedPageBreak/>
        <w:t>Entity Diagram</w:t>
      </w:r>
      <w:bookmarkEnd w:id="21"/>
      <w:bookmarkEnd w:id="22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062"/>
      </w:tblGrid>
      <w:tr w:rsidR="00AE2E7F" w:rsidTr="008D63BD">
        <w:tc>
          <w:tcPr>
            <w:tcW w:w="5136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bookmarkStart w:id="23" w:name="_Toc323613350"/>
            <w:r>
              <w:rPr>
                <w:noProof/>
              </w:rPr>
              <w:drawing>
                <wp:inline distT="0" distB="0" distL="0" distR="0" wp14:anchorId="1B69641E" wp14:editId="35329297">
                  <wp:extent cx="3114675" cy="4124325"/>
                  <wp:effectExtent l="0" t="0" r="9525" b="9525"/>
                  <wp:docPr id="12" name="Picture 1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3"/>
          </w:p>
        </w:tc>
        <w:tc>
          <w:tcPr>
            <w:tcW w:w="4062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2E6D77" wp14:editId="402A5A6D">
                  <wp:extent cx="2419350" cy="2857500"/>
                  <wp:effectExtent l="0" t="0" r="0" b="0"/>
                  <wp:docPr id="23" name="Picture 23" descr="C:\Users\DangNguyen\Desktop\HRM Image\HRM_Artic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DangNguyen\Desktop\HRM Image\HRM_Artic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2E7F" w:rsidRPr="00AE2E7F" w:rsidRDefault="00AE2E7F" w:rsidP="00AE2E7F">
      <w:pPr>
        <w:spacing w:after="0"/>
        <w:ind w:left="270"/>
        <w:outlineLvl w:val="1"/>
        <w:rPr>
          <w:rFonts w:ascii="Arial" w:hAnsi="Arial" w:cs="Arial"/>
        </w:rPr>
      </w:pPr>
    </w:p>
    <w:p w:rsidR="00965EE1" w:rsidRDefault="00711FC3" w:rsidP="00711FC3">
      <w:pPr>
        <w:spacing w:after="0"/>
        <w:outlineLvl w:val="1"/>
        <w:rPr>
          <w:rFonts w:ascii="Arial" w:hAnsi="Arial" w:cs="Arial"/>
        </w:rPr>
      </w:pPr>
      <w:bookmarkStart w:id="24" w:name="_Toc324334673"/>
      <w:bookmarkStart w:id="25" w:name="_Toc324334953"/>
      <w:r>
        <w:rPr>
          <w:rFonts w:ascii="Arial" w:hAnsi="Arial" w:cs="Arial"/>
        </w:rPr>
        <w:t xml:space="preserve">   </w:t>
      </w:r>
      <w:bookmarkEnd w:id="24"/>
      <w:bookmarkEnd w:id="25"/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B81DD7" w:rsidRDefault="00C1233F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26" w:name="_Toc324334674"/>
      <w:bookmarkStart w:id="27" w:name="_Toc324334954"/>
      <w:r w:rsidR="00B81DD7" w:rsidRPr="00C1233F">
        <w:rPr>
          <w:rFonts w:ascii="Arial" w:hAnsi="Arial" w:cs="Arial"/>
        </w:rPr>
        <w:t>Sequence</w:t>
      </w:r>
      <w:r w:rsidR="004B27C0">
        <w:rPr>
          <w:rFonts w:ascii="Arial" w:hAnsi="Arial" w:cs="Arial"/>
        </w:rPr>
        <w:t xml:space="preserve"> Diagram</w:t>
      </w:r>
      <w:bookmarkEnd w:id="26"/>
      <w:bookmarkEnd w:id="27"/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28" w:name="_Toc324334675"/>
      <w:bookmarkStart w:id="29" w:name="_Toc324334955"/>
      <w:r>
        <w:rPr>
          <w:rFonts w:ascii="Arial" w:hAnsi="Arial" w:cs="Arial"/>
        </w:rPr>
        <w:t xml:space="preserve">Lis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28"/>
      <w:bookmarkEnd w:id="29"/>
    </w:p>
    <w:p w:rsidR="00CB2B43" w:rsidRDefault="00244640" w:rsidP="00D013D4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18" o:title=""/>
          </v:shape>
          <o:OLEObject Type="Embed" ProgID="Visio.Drawing.11" ShapeID="_x0000_i1025" DrawAspect="Content" ObjectID="_1399429720" r:id="rId19"/>
        </w:object>
      </w: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Pr="0045312B" w:rsidRDefault="00711FC3" w:rsidP="00D013D4">
      <w:pPr>
        <w:spacing w:after="0"/>
        <w:rPr>
          <w:rFonts w:ascii="Arial" w:hAnsi="Arial" w:cs="Arial"/>
        </w:rPr>
      </w:pPr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30" w:name="_Toc324334676"/>
      <w:bookmarkStart w:id="31" w:name="_Toc324334956"/>
      <w:r>
        <w:rPr>
          <w:rFonts w:ascii="Arial" w:hAnsi="Arial" w:cs="Arial"/>
        </w:rPr>
        <w:lastRenderedPageBreak/>
        <w:t xml:space="preserve">Edi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30"/>
      <w:bookmarkEnd w:id="31"/>
    </w:p>
    <w:p w:rsidR="007C6F62" w:rsidRDefault="006F42F3" w:rsidP="00244640">
      <w:pPr>
        <w:pStyle w:val="ListParagraph"/>
        <w:spacing w:after="0"/>
        <w:ind w:left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0" o:title=""/>
          </v:shape>
          <o:OLEObject Type="Embed" ProgID="Visio.Drawing.11" ShapeID="_x0000_i1026" DrawAspect="Content" ObjectID="_1399429721" r:id="rId21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0F42" w:rsidRDefault="00760F42" w:rsidP="00B81DD7">
      <w:pPr>
        <w:spacing w:after="0" w:line="240" w:lineRule="auto"/>
      </w:pPr>
      <w:r>
        <w:separator/>
      </w:r>
    </w:p>
  </w:endnote>
  <w:endnote w:type="continuationSeparator" w:id="0">
    <w:p w:rsidR="00760F42" w:rsidRDefault="00760F4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D533A" w:rsidRPr="009D533A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D533A" w:rsidRPr="009D533A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0F42" w:rsidRDefault="00760F42" w:rsidP="00B81DD7">
      <w:pPr>
        <w:spacing w:after="0" w:line="240" w:lineRule="auto"/>
      </w:pPr>
      <w:r>
        <w:separator/>
      </w:r>
    </w:p>
  </w:footnote>
  <w:footnote w:type="continuationSeparator" w:id="0">
    <w:p w:rsidR="00760F42" w:rsidRDefault="00760F4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061"/>
    <w:rsid w:val="000B2BC0"/>
    <w:rsid w:val="000E3FBB"/>
    <w:rsid w:val="000E6998"/>
    <w:rsid w:val="00130673"/>
    <w:rsid w:val="00182C6E"/>
    <w:rsid w:val="00202A5B"/>
    <w:rsid w:val="00244640"/>
    <w:rsid w:val="00290E7F"/>
    <w:rsid w:val="0029771A"/>
    <w:rsid w:val="002E4914"/>
    <w:rsid w:val="002F21F0"/>
    <w:rsid w:val="003364F5"/>
    <w:rsid w:val="00351906"/>
    <w:rsid w:val="0039629D"/>
    <w:rsid w:val="003A4102"/>
    <w:rsid w:val="00450A14"/>
    <w:rsid w:val="0045312B"/>
    <w:rsid w:val="004605B8"/>
    <w:rsid w:val="004B27C0"/>
    <w:rsid w:val="004D3295"/>
    <w:rsid w:val="00560BDB"/>
    <w:rsid w:val="005616B6"/>
    <w:rsid w:val="00563CB7"/>
    <w:rsid w:val="00583321"/>
    <w:rsid w:val="00587B68"/>
    <w:rsid w:val="005A21E5"/>
    <w:rsid w:val="005A7767"/>
    <w:rsid w:val="005C030C"/>
    <w:rsid w:val="0062212E"/>
    <w:rsid w:val="00646B8D"/>
    <w:rsid w:val="006A3BC2"/>
    <w:rsid w:val="006A7068"/>
    <w:rsid w:val="006B57F8"/>
    <w:rsid w:val="006C35BD"/>
    <w:rsid w:val="006F42F3"/>
    <w:rsid w:val="007065B6"/>
    <w:rsid w:val="00711FC3"/>
    <w:rsid w:val="00760F42"/>
    <w:rsid w:val="007C698C"/>
    <w:rsid w:val="007C6F62"/>
    <w:rsid w:val="00800039"/>
    <w:rsid w:val="00802557"/>
    <w:rsid w:val="008139B1"/>
    <w:rsid w:val="00874582"/>
    <w:rsid w:val="008903F3"/>
    <w:rsid w:val="0089714D"/>
    <w:rsid w:val="008B049B"/>
    <w:rsid w:val="008C517F"/>
    <w:rsid w:val="008C79ED"/>
    <w:rsid w:val="008D63BD"/>
    <w:rsid w:val="00964ADD"/>
    <w:rsid w:val="00965EE1"/>
    <w:rsid w:val="009673BD"/>
    <w:rsid w:val="0098261B"/>
    <w:rsid w:val="00991B6C"/>
    <w:rsid w:val="009B4CE1"/>
    <w:rsid w:val="009D277E"/>
    <w:rsid w:val="009D3B62"/>
    <w:rsid w:val="009D533A"/>
    <w:rsid w:val="00A05ACF"/>
    <w:rsid w:val="00A11E81"/>
    <w:rsid w:val="00A71491"/>
    <w:rsid w:val="00A93559"/>
    <w:rsid w:val="00A977B1"/>
    <w:rsid w:val="00AA1E91"/>
    <w:rsid w:val="00AA4D6D"/>
    <w:rsid w:val="00AE1E87"/>
    <w:rsid w:val="00AE2E7F"/>
    <w:rsid w:val="00AE34A7"/>
    <w:rsid w:val="00AE4115"/>
    <w:rsid w:val="00AF032A"/>
    <w:rsid w:val="00B51D5C"/>
    <w:rsid w:val="00B55804"/>
    <w:rsid w:val="00B66D1A"/>
    <w:rsid w:val="00B81DD7"/>
    <w:rsid w:val="00B90A92"/>
    <w:rsid w:val="00BC7DEB"/>
    <w:rsid w:val="00BD42ED"/>
    <w:rsid w:val="00C1233F"/>
    <w:rsid w:val="00C135C1"/>
    <w:rsid w:val="00C308ED"/>
    <w:rsid w:val="00C556EE"/>
    <w:rsid w:val="00C76E63"/>
    <w:rsid w:val="00CA6A67"/>
    <w:rsid w:val="00CB2B43"/>
    <w:rsid w:val="00D013D4"/>
    <w:rsid w:val="00D47B83"/>
    <w:rsid w:val="00D5322C"/>
    <w:rsid w:val="00D9016F"/>
    <w:rsid w:val="00D97CAF"/>
    <w:rsid w:val="00DB170D"/>
    <w:rsid w:val="00DB41A7"/>
    <w:rsid w:val="00DE7E14"/>
    <w:rsid w:val="00EB0C02"/>
    <w:rsid w:val="00EB1075"/>
    <w:rsid w:val="00EC69E9"/>
    <w:rsid w:val="00F15EDE"/>
    <w:rsid w:val="00F560F3"/>
    <w:rsid w:val="00F61424"/>
    <w:rsid w:val="00F62D6F"/>
    <w:rsid w:val="00F91504"/>
    <w:rsid w:val="00FB4521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0BD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0BDB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0BD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0BDB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57CF94-1EC8-44A7-B9A7-BCB9F4A66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8</Pages>
  <Words>559</Words>
  <Characters>319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ArticalManagement </dc:subject>
  <dc:creator>DangNguyen</dc:creator>
  <cp:keywords/>
  <dc:description/>
  <cp:lastModifiedBy>DangNguyen</cp:lastModifiedBy>
  <cp:revision>60</cp:revision>
  <dcterms:created xsi:type="dcterms:W3CDTF">2012-04-10T19:01:00Z</dcterms:created>
  <dcterms:modified xsi:type="dcterms:W3CDTF">2012-05-24T22:42:00Z</dcterms:modified>
</cp:coreProperties>
</file>